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5"/>
  </p:notesMasterIdLst>
  <p:handoutMasterIdLst>
    <p:handoutMasterId r:id="rId26"/>
  </p:handoutMasterIdLst>
  <p:sldIdLst>
    <p:sldId id="896" r:id="rId5"/>
    <p:sldId id="1317" r:id="rId6"/>
    <p:sldId id="1580" r:id="rId7"/>
    <p:sldId id="1581" r:id="rId8"/>
    <p:sldId id="1592" r:id="rId9"/>
    <p:sldId id="1582" r:id="rId10"/>
    <p:sldId id="1587" r:id="rId11"/>
    <p:sldId id="1588" r:id="rId12"/>
    <p:sldId id="1589" r:id="rId13"/>
    <p:sldId id="1583" r:id="rId14"/>
    <p:sldId id="1599" r:id="rId15"/>
    <p:sldId id="1584" r:id="rId16"/>
    <p:sldId id="1597" r:id="rId17"/>
    <p:sldId id="1590" r:id="rId18"/>
    <p:sldId id="1593" r:id="rId19"/>
    <p:sldId id="1598" r:id="rId20"/>
    <p:sldId id="1600" r:id="rId21"/>
    <p:sldId id="1594" r:id="rId22"/>
    <p:sldId id="1595" r:id="rId23"/>
    <p:sldId id="1602" r:id="rId24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48F19B9-6076-42AA-B796-3FF393064571}" v="6" dt="2020-09-30T14:18:45.77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218" autoAdjust="0"/>
    <p:restoredTop sz="94737" autoAdjust="0"/>
  </p:normalViewPr>
  <p:slideViewPr>
    <p:cSldViewPr>
      <p:cViewPr varScale="1">
        <p:scale>
          <a:sx n="114" d="100"/>
          <a:sy n="114" d="100"/>
        </p:scale>
        <p:origin x="166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microsoft.com/office/2015/10/relationships/revisionInfo" Target="revisionInfo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eer Vermani" userId="9be839be-9431-4430-9a85-afa36f2ea81d" providerId="ADAL" clId="{A48F19B9-6076-42AA-B796-3FF393064571}"/>
    <pc:docChg chg="custSel addSld delSld modSld sldOrd">
      <pc:chgData name="Sameer Vermani" userId="9be839be-9431-4430-9a85-afa36f2ea81d" providerId="ADAL" clId="{A48F19B9-6076-42AA-B796-3FF393064571}" dt="2020-09-30T14:19:06.496" v="102" actId="20577"/>
      <pc:docMkLst>
        <pc:docMk/>
      </pc:docMkLst>
      <pc:sldChg chg="modSp">
        <pc:chgData name="Sameer Vermani" userId="9be839be-9431-4430-9a85-afa36f2ea81d" providerId="ADAL" clId="{A48F19B9-6076-42AA-B796-3FF393064571}" dt="2020-09-30T14:17:23.746" v="2" actId="20577"/>
        <pc:sldMkLst>
          <pc:docMk/>
          <pc:sldMk cId="1250614086" sldId="1583"/>
        </pc:sldMkLst>
        <pc:spChg chg="mod">
          <ac:chgData name="Sameer Vermani" userId="9be839be-9431-4430-9a85-afa36f2ea81d" providerId="ADAL" clId="{A48F19B9-6076-42AA-B796-3FF393064571}" dt="2020-09-30T14:17:23.746" v="2" actId="20577"/>
          <ac:spMkLst>
            <pc:docMk/>
            <pc:sldMk cId="1250614086" sldId="1583"/>
            <ac:spMk id="3" creationId="{6A816016-1B86-413A-A5BC-8415177BCAD5}"/>
          </ac:spMkLst>
        </pc:spChg>
      </pc:sldChg>
      <pc:sldChg chg="addSp delSp modSp add del">
        <pc:chgData name="Sameer Vermani" userId="9be839be-9431-4430-9a85-afa36f2ea81d" providerId="ADAL" clId="{A48F19B9-6076-42AA-B796-3FF393064571}" dt="2020-09-30T14:18:05.160" v="27" actId="2696"/>
        <pc:sldMkLst>
          <pc:docMk/>
          <pc:sldMk cId="3931766319" sldId="1601"/>
        </pc:sldMkLst>
        <pc:spChg chg="del mod">
          <ac:chgData name="Sameer Vermani" userId="9be839be-9431-4430-9a85-afa36f2ea81d" providerId="ADAL" clId="{A48F19B9-6076-42AA-B796-3FF393064571}" dt="2020-09-30T14:18:02.685" v="26" actId="478"/>
          <ac:spMkLst>
            <pc:docMk/>
            <pc:sldMk cId="3931766319" sldId="1601"/>
            <ac:spMk id="2" creationId="{C9FFFB37-26A3-4CDC-A4D1-D9091F0896D0}"/>
          </ac:spMkLst>
        </pc:spChg>
        <pc:spChg chg="add mod">
          <ac:chgData name="Sameer Vermani" userId="9be839be-9431-4430-9a85-afa36f2ea81d" providerId="ADAL" clId="{A48F19B9-6076-42AA-B796-3FF393064571}" dt="2020-09-30T14:18:02.685" v="26" actId="478"/>
          <ac:spMkLst>
            <pc:docMk/>
            <pc:sldMk cId="3931766319" sldId="1601"/>
            <ac:spMk id="6" creationId="{96BDDD68-45B2-4948-BD13-DAD00A02B749}"/>
          </ac:spMkLst>
        </pc:spChg>
      </pc:sldChg>
      <pc:sldChg chg="modSp add ord">
        <pc:chgData name="Sameer Vermani" userId="9be839be-9431-4430-9a85-afa36f2ea81d" providerId="ADAL" clId="{A48F19B9-6076-42AA-B796-3FF393064571}" dt="2020-09-30T14:19:06.496" v="102" actId="20577"/>
        <pc:sldMkLst>
          <pc:docMk/>
          <pc:sldMk cId="100015320" sldId="1602"/>
        </pc:sldMkLst>
        <pc:spChg chg="mod">
          <ac:chgData name="Sameer Vermani" userId="9be839be-9431-4430-9a85-afa36f2ea81d" providerId="ADAL" clId="{A48F19B9-6076-42AA-B796-3FF393064571}" dt="2020-09-30T14:18:07.568" v="28"/>
          <ac:spMkLst>
            <pc:docMk/>
            <pc:sldMk cId="100015320" sldId="1602"/>
            <ac:spMk id="2" creationId="{61E1B7C7-01E4-4095-9928-125612E551AF}"/>
          </ac:spMkLst>
        </pc:spChg>
        <pc:spChg chg="mod">
          <ac:chgData name="Sameer Vermani" userId="9be839be-9431-4430-9a85-afa36f2ea81d" providerId="ADAL" clId="{A48F19B9-6076-42AA-B796-3FF393064571}" dt="2020-09-30T14:19:06.496" v="102" actId="20577"/>
          <ac:spMkLst>
            <pc:docMk/>
            <pc:sldMk cId="100015320" sldId="1602"/>
            <ac:spMk id="3" creationId="{58A82618-3610-4F84-B793-F68CBAC2BDE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CFF25A-AE5D-4878-BC4A-E0F2E0863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5E53EAD-1C78-4110-B6B7-5E5CDC6B79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AE9D73-7428-4ADB-9D8D-FB2ECC5BA0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9/30/2020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346AB4A-F2D2-4CAE-A247-7BBB1DA6E2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455527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478588" y="6475413"/>
            <a:ext cx="2065337" cy="1841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C5AA8A-721E-4701-979E-BF5C4138F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E5BF1C0E-E980-4198-AD72-D434C6077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82429B4-AC28-490A-8504-D52C2DB3D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2A53C1-0CF3-4CFC-8BE8-D84B06D4C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F2C0D638-719E-495B-8175-80DE7EAED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A8A164E-69A0-4853-A527-D828C50BA8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4C39687-C892-4869-B452-F4F727B58A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2FFC688-9613-4E32-80B7-218FD81F5A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CF86C1-D1B0-41E8-8B66-737E10ACF6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9ED55F-DE47-4B7D-B013-E46C475092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0/1436r2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/>
              <a:t>NDPA and MIMO Control Field Design for EHT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1500" dirty="0"/>
              <a:t>Date:</a:t>
            </a:r>
            <a:r>
              <a:rPr lang="en-GB" altLang="en-US" sz="1500" b="0" dirty="0"/>
              <a:t> 2020-09-09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744631"/>
            <a:ext cx="1156759" cy="358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1500"/>
              <a:t>Authors:</a:t>
            </a:r>
            <a:endParaRPr lang="en-GB" altLang="en-US" sz="1500" b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330F16-9A9C-4D4E-A9C7-0A96929FE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94637" y="6475413"/>
            <a:ext cx="1849288" cy="184666"/>
          </a:xfrm>
        </p:spPr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89327B-9F36-4F55-8F63-7CB5CFDD6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eptember 2020</a:t>
            </a:r>
            <a:endParaRPr lang="en-GB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F2C425-9545-4147-A639-32826140A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25F5C18A-0A86-46B8-B635-CCCF8DFDF2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1905785"/>
              </p:ext>
            </p:extLst>
          </p:nvPr>
        </p:nvGraphicFramePr>
        <p:xfrm>
          <a:off x="914400" y="3132668"/>
          <a:ext cx="7391400" cy="20306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ameer Verman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anjun Su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fred Asterjad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4283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ice Ch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69697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91202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2380265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2B669C-429F-47CE-A0A4-D3DD03A28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785465"/>
              </p:ext>
            </p:extLst>
          </p:nvPr>
        </p:nvGraphicFramePr>
        <p:xfrm>
          <a:off x="2276475" y="2047875"/>
          <a:ext cx="459105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590939" imgH="2762119" progId="Visio.Drawing.15">
                  <p:embed/>
                </p:oleObj>
              </mc:Choice>
              <mc:Fallback>
                <p:oleObj name="Visio" r:id="rId4" imgW="4590939" imgH="276211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32B669C-429F-47CE-A0A4-D3DD03A28C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6475" y="2047875"/>
                        <a:ext cx="459105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98579-E3DA-44C9-A009-0F8B62E40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4104456" cy="1066800"/>
          </a:xfrm>
        </p:spPr>
        <p:txBody>
          <a:bodyPr/>
          <a:lstStyle/>
          <a:p>
            <a:r>
              <a:rPr lang="en-US" sz="2800" dirty="0"/>
              <a:t>NDP U-SIG and U-SIG Overflow 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16016-1B86-413A-A5BC-8415177BCA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4104456" cy="4114800"/>
          </a:xfrm>
        </p:spPr>
        <p:txBody>
          <a:bodyPr/>
          <a:lstStyle/>
          <a:p>
            <a:r>
              <a:rPr lang="en-US" sz="1800" dirty="0"/>
              <a:t>Puncturing indication can be the same 5 bit indication as is used for the non-OFDMA case[1]</a:t>
            </a:r>
          </a:p>
          <a:p>
            <a:r>
              <a:rPr lang="en-US" sz="1800" dirty="0"/>
              <a:t>The fields in red are un-used</a:t>
            </a:r>
          </a:p>
          <a:p>
            <a:r>
              <a:rPr lang="en-US" sz="1800" dirty="0"/>
              <a:t>EHT-SIG sent at fixed MCS0</a:t>
            </a:r>
          </a:p>
          <a:p>
            <a:r>
              <a:rPr lang="en-US" sz="1800" dirty="0"/>
              <a:t>EHT-SIG is shown below</a:t>
            </a:r>
          </a:p>
          <a:p>
            <a:pPr lvl="1"/>
            <a:r>
              <a:rPr lang="en-US" sz="1600" dirty="0"/>
              <a:t>Common field and User Field are encoded together</a:t>
            </a:r>
          </a:p>
          <a:p>
            <a:pPr lvl="2"/>
            <a:r>
              <a:rPr lang="en-US" sz="1400" dirty="0"/>
              <a:t>17 overflow, 3 bits #user, 22 user field bits and 10 bits CRC/Tail= 52 bits total</a:t>
            </a:r>
          </a:p>
          <a:p>
            <a:pPr lvl="1"/>
            <a:r>
              <a:rPr lang="en-US" sz="1400" dirty="0"/>
              <a:t>User Field carries the </a:t>
            </a:r>
            <a:r>
              <a:rPr lang="en-US" sz="1400" dirty="0" err="1"/>
              <a:t>N</a:t>
            </a:r>
            <a:r>
              <a:rPr lang="en-US" sz="1400" baseline="-25000" dirty="0" err="1"/>
              <a:t>sts</a:t>
            </a:r>
            <a:r>
              <a:rPr lang="en-US" sz="1400" dirty="0"/>
              <a:t> just like SU</a:t>
            </a:r>
          </a:p>
          <a:p>
            <a:endParaRPr lang="en-US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958AD5-B57E-4FE8-A354-B5DFF2D88E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6FF43-C23A-4BA4-AFDF-5B6385E43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20AF8E-10E3-47EA-825A-D6D2690F2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1EFF655-8473-4939-84D4-0D60FE7675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1235688"/>
              </p:ext>
            </p:extLst>
          </p:nvPr>
        </p:nvGraphicFramePr>
        <p:xfrm>
          <a:off x="4875213" y="618477"/>
          <a:ext cx="4104456" cy="54690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129847681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78225865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79019912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3185186252"/>
                    </a:ext>
                  </a:extLst>
                </a:gridCol>
              </a:tblGrid>
              <a:tr h="24079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Fiel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Categor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Subfiel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Bits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93332071"/>
                  </a:ext>
                </a:extLst>
              </a:tr>
              <a:tr h="133036">
                <a:tc rowSpan="15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U-SIG</a:t>
                      </a:r>
                    </a:p>
                  </a:txBody>
                  <a:tcPr marL="9525" marR="9525" marT="9525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ndependent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dentifi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638411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BW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42443139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L/D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1616927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SS col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2223528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XOP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4411080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9378686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nctured channel indica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6446859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31322724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type &amp; Compression Mod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7883633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310537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EHT-SIG MC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5861346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SIG symbol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36869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RC &amp; Tai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RC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6892418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ail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61231032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Bits in U-SIG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288369"/>
                  </a:ext>
                </a:extLst>
              </a:tr>
              <a:tr h="133036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EHT-SIG </a:t>
                      </a:r>
                    </a:p>
                  </a:txBody>
                  <a:tcPr marL="9525" marR="9525" marT="9525" marB="0" anchor="ctr"/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 (U-SIG Overflow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Spatial reus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49382681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GI+LTF siz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9102347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LTF symbols and </a:t>
                      </a:r>
                      <a:r>
                        <a:rPr lang="en-US" sz="12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damble</a:t>
                      </a:r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periodicit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0230756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Doppl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6168754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Pre-FEC paddin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07320657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LDPC extra symbol segm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1389098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78136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PE </a:t>
                      </a:r>
                      <a:r>
                        <a:rPr lang="en-US" sz="1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disambiguity</a:t>
                      </a:r>
                      <a:endParaRPr lang="en-US" sz="12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48057693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Overflow Bits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40679772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A23747A6-C729-4C6F-9BB2-9D5C5AD92B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1522707"/>
              </p:ext>
            </p:extLst>
          </p:nvPr>
        </p:nvGraphicFramePr>
        <p:xfrm>
          <a:off x="417690" y="5229200"/>
          <a:ext cx="4192410" cy="571500"/>
        </p:xfrm>
        <a:graphic>
          <a:graphicData uri="http://schemas.openxmlformats.org/drawingml/2006/table">
            <a:tbl>
              <a:tblPr/>
              <a:tblGrid>
                <a:gridCol w="1247250">
                  <a:extLst>
                    <a:ext uri="{9D8B030D-6E8A-4147-A177-3AD203B41FA5}">
                      <a16:colId xmlns:a16="http://schemas.microsoft.com/office/drawing/2014/main" val="3373285666"/>
                    </a:ext>
                  </a:extLst>
                </a:gridCol>
                <a:gridCol w="980662">
                  <a:extLst>
                    <a:ext uri="{9D8B030D-6E8A-4147-A177-3AD203B41FA5}">
                      <a16:colId xmlns:a16="http://schemas.microsoft.com/office/drawing/2014/main" val="2798070638"/>
                    </a:ext>
                  </a:extLst>
                </a:gridCol>
                <a:gridCol w="847368">
                  <a:extLst>
                    <a:ext uri="{9D8B030D-6E8A-4147-A177-3AD203B41FA5}">
                      <a16:colId xmlns:a16="http://schemas.microsoft.com/office/drawing/2014/main" val="15309210"/>
                    </a:ext>
                  </a:extLst>
                </a:gridCol>
                <a:gridCol w="1117130">
                  <a:extLst>
                    <a:ext uri="{9D8B030D-6E8A-4147-A177-3AD203B41FA5}">
                      <a16:colId xmlns:a16="http://schemas.microsoft.com/office/drawing/2014/main" val="1392353449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ND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Specific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790223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0595987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571693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6140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81F050-6F9E-4EA9-9FFB-75EF101D9B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nsistency of puncturing information across NDPA, NDP and MIMO Control Fiel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BB1380-053C-4794-8338-F30E3179A1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NDPA is requesting feedback on certain 242RUs</a:t>
            </a:r>
          </a:p>
          <a:p>
            <a:endParaRPr lang="en-US" sz="1800" dirty="0"/>
          </a:p>
          <a:p>
            <a:r>
              <a:rPr lang="en-US" sz="1800" dirty="0"/>
              <a:t>NDP is indicating, what channels are punctured in the NDP for the purposes of channel estimation block</a:t>
            </a:r>
          </a:p>
          <a:p>
            <a:endParaRPr lang="en-US" sz="1800" dirty="0"/>
          </a:p>
          <a:p>
            <a:r>
              <a:rPr lang="en-US" sz="1800" dirty="0"/>
              <a:t>To avoid conflicting situations, it is good to make sure that the populated tones in NDP are a super-set of all the feedback tones being requested in the NDPA</a:t>
            </a:r>
          </a:p>
          <a:p>
            <a:endParaRPr lang="en-US" sz="1800" dirty="0"/>
          </a:p>
          <a:p>
            <a:r>
              <a:rPr lang="en-US" sz="1800" dirty="0"/>
              <a:t>Propose to add a rule which says</a:t>
            </a:r>
          </a:p>
          <a:p>
            <a:pPr lvl="1"/>
            <a:r>
              <a:rPr lang="en-US" sz="1400" dirty="0"/>
              <a:t>NDPA shall not request feedback on a 242RU that is signaled as punctured in the U-SIG of the ensuing NDP</a:t>
            </a:r>
          </a:p>
          <a:p>
            <a:endParaRPr lang="en-US" sz="1800" dirty="0"/>
          </a:p>
          <a:p>
            <a:r>
              <a:rPr lang="en-US" sz="1800" dirty="0"/>
              <a:t>MIMO Control Field’s RU Index will be the same as the one in NDPA</a:t>
            </a:r>
          </a:p>
          <a:p>
            <a:pPr lvl="1"/>
            <a:endParaRPr lang="en-US" sz="11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5F7519-54E1-4391-B1CC-A1F95ECA0D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9580B9-EDB5-4F5A-B475-47D5C5C40B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AE5688-177E-4DB5-BFF1-BEFD62034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140795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CFDE64-D6D9-4FF1-92FB-3FB0EE362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3B880D-FC60-4D8B-95DF-BDE409A22E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we can use [B0,B1] bits in the sounding dialogue token to signal that the frame is an EHT NDPA?</a:t>
            </a:r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61CEA7-AF32-4315-8B2F-C25DE853BC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6CC355-728C-461F-A621-C65C3D71A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BEAED-E13F-44C3-8534-B48A27996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545659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045A56-6EBB-4532-B259-55B191D15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801D4F-3B26-48CB-9876-FFB5359770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o you agree the design of STA Info field as shown below </a:t>
            </a:r>
          </a:p>
          <a:p>
            <a:pPr lvl="1"/>
            <a:r>
              <a:rPr lang="en-US" sz="1800" dirty="0"/>
              <a:t>Instead of the partial BW info field in the NDPA (as was the case in 11ax), there will be a single RU index in EHT NDPA mapping to the RU/M-RU on which the feedback is being requested</a:t>
            </a:r>
            <a:endParaRPr lang="en-US" sz="1800" dirty="0">
              <a:solidFill>
                <a:srgbClr val="FF0000"/>
              </a:solidFill>
            </a:endParaRPr>
          </a:p>
          <a:p>
            <a:pPr lvl="2"/>
            <a:r>
              <a:rPr lang="en-US" sz="1600" dirty="0"/>
              <a:t>There will be reserved bits following it to allow for future expansion</a:t>
            </a:r>
          </a:p>
          <a:p>
            <a:pPr lvl="1"/>
            <a:r>
              <a:rPr lang="en-US" sz="1800" dirty="0"/>
              <a:t>Size of codebook size may increase</a:t>
            </a:r>
          </a:p>
          <a:p>
            <a:pPr lvl="1"/>
            <a:r>
              <a:rPr lang="en-US" sz="1800" dirty="0"/>
              <a:t>The RU index field may be unified with trigger frame and may have 7-10 bi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756F94-458D-41E3-80BD-8515F4891D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7F26D2-BF6C-4DAF-9368-2E6CF5806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85DA84-4A4C-423B-A588-ECF19D8B2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B6032A-65EE-4288-9D26-1DAD46BE34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059" y="4725144"/>
            <a:ext cx="6811858" cy="1139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530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CEBC8-D403-468E-954C-151AA69A8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99EC03-8CA8-41F5-BD77-D312203DB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Do you agree with the EHT MIMO Control Field Design shown below?</a:t>
            </a:r>
          </a:p>
          <a:p>
            <a:pPr marL="0" indent="0">
              <a:buNone/>
            </a:pPr>
            <a:r>
              <a:rPr lang="en-US" sz="1800" dirty="0"/>
              <a:t>  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Size of codebook information may increase</a:t>
            </a:r>
          </a:p>
          <a:p>
            <a:pPr lvl="1"/>
            <a:r>
              <a:rPr lang="en-US" sz="1400" dirty="0"/>
              <a:t>The RU index field may be unified with trigger frame and may have 7-10 bits</a:t>
            </a:r>
          </a:p>
          <a:p>
            <a:pPr lvl="1"/>
            <a:r>
              <a:rPr lang="en-US" sz="1400" dirty="0"/>
              <a:t>Reserved bits (number and location) may change</a:t>
            </a:r>
          </a:p>
          <a:p>
            <a:pPr lvl="1"/>
            <a:r>
              <a:rPr lang="en-US" sz="1400" dirty="0"/>
              <a:t>Sounding Dialogue Token and Feedback Segment related bits are TBD per MAC discussion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24E984-B2AA-40F8-AA79-A7219AA9C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B1815E-40CA-4CA2-9D29-EF5D98BC5F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5DBDDC-2776-4D87-93AD-D12E34CDC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3B6755C-2AA6-4712-A8CA-766115D2E9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687" y="2588000"/>
            <a:ext cx="5511593" cy="2653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0857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F98BA-793B-44BC-BD16-A0C82E6B1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EB93C-377F-4646-A490-D7CFF62BC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the U-SIG in NDP will carry the puncturing information for the entire PPDU BW covering all non-OFDMA puncturing cases?</a:t>
            </a:r>
          </a:p>
          <a:p>
            <a:pPr lvl="1"/>
            <a:r>
              <a:rPr lang="en-US" dirty="0"/>
              <a:t>Same as other non-OFDMA PPDUs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8872BC-26CE-4493-A429-8064B8BAED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710084-908D-437C-9F7B-D8A39B5B7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2C786C-1EE3-486D-94C3-CCA850401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23951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E8135F-941E-45C7-9473-1A0FDB98A0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DD4BD-9726-4F80-9C5D-E473AEBC63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in an NDP, the EHT-SIG </a:t>
            </a:r>
          </a:p>
          <a:p>
            <a:pPr lvl="1"/>
            <a:r>
              <a:rPr lang="en-US" dirty="0"/>
              <a:t>Will carry a SU-like per-user info field with a special AID</a:t>
            </a:r>
          </a:p>
          <a:p>
            <a:pPr lvl="2"/>
            <a:r>
              <a:rPr lang="en-US" dirty="0" err="1"/>
              <a:t>Nsts</a:t>
            </a:r>
            <a:r>
              <a:rPr lang="en-US" dirty="0"/>
              <a:t> of the NDP will be signaled in it</a:t>
            </a:r>
          </a:p>
          <a:p>
            <a:pPr lvl="1"/>
            <a:r>
              <a:rPr lang="en-US" dirty="0"/>
              <a:t>Will always be sent at MCS0, jointly encoded 2 symbols</a:t>
            </a:r>
          </a:p>
          <a:p>
            <a:pPr lvl="1"/>
            <a:r>
              <a:rPr lang="en-US" dirty="0"/>
              <a:t>Carries an EHT-SIG MCS field that is set to MCS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FF80C2-34FF-434D-A1A9-474685328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30EA5C-EFEB-47CD-9F4A-11F5A96499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5BA5FD-DE7A-4535-9607-71FB23593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265744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261B8-EC21-4AD3-9ABA-B5162581A5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E12971-98BE-4039-8607-64A64FF995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with the following two rules</a:t>
            </a:r>
          </a:p>
          <a:p>
            <a:pPr lvl="1"/>
            <a:r>
              <a:rPr lang="en-US" sz="1800" dirty="0"/>
              <a:t>NDPA shall not request feedback on a 242RU that is signaled as punctured in the U-SIG of the NDP that follows it</a:t>
            </a:r>
          </a:p>
          <a:p>
            <a:pPr lvl="1"/>
            <a:r>
              <a:rPr lang="en-US" sz="1800" dirty="0"/>
              <a:t>MIMO Control Field’s RU Index field will be the same as the one in NDPA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557810-87A2-4431-8337-61627DF17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1CAF50-80D2-40F6-984C-FF8A949F2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57AB9E-1497-4EA5-8C58-3F4428503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85998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22110E-5289-4D33-A5D3-347DC87F84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DPA RU Index tabl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E7BBCAF0-DD80-492C-96A4-E181A610C1F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0E7FB-829A-4D47-9E88-985F99420A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1D5739-31D8-4453-817F-E25FAC15D7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A986D4-1DCD-42A9-A0C5-702F6B59E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5788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C31473D5-721C-4C5B-AE57-B9D4C8AF5A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word object has table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B6D189-7C70-4C71-AD71-38DBA57E2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16A5B-6C20-4389-8311-7DBE27A2A9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73A7FE-0DD0-4DBB-8315-BAECB2D27E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 smtClean="0"/>
              <a:pPr>
                <a:defRPr/>
              </a:pPr>
              <a:t>19</a:t>
            </a:fld>
            <a:endParaRPr lang="en-GB" alt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C5CDBFD-E78C-4A9E-BBF8-FFF3764FAF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325254"/>
              </p:ext>
            </p:extLst>
          </p:nvPr>
        </p:nvGraphicFramePr>
        <p:xfrm>
          <a:off x="3127375" y="1746250"/>
          <a:ext cx="2963863" cy="408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936098" imgH="8182894" progId="Word.Document.12">
                  <p:embed/>
                </p:oleObj>
              </mc:Choice>
              <mc:Fallback>
                <p:oleObj name="Document" r:id="rId3" imgW="5936098" imgH="8182894" progId="Word.Document.12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C5CDBFD-E78C-4A9E-BBF8-FFF3764FAF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7375" y="1746250"/>
                        <a:ext cx="2963863" cy="408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8562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B876EB-A724-4F68-8898-919568CEF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54DB22-60E5-4BA7-9036-2EDAD587D1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2000" dirty="0"/>
              <a:t>Things that may impact NDPA &amp; EHT MIMO Control Field Design in EHT</a:t>
            </a:r>
            <a:endParaRPr lang="en-US" sz="1200" dirty="0"/>
          </a:p>
          <a:p>
            <a:pPr lvl="1"/>
            <a:r>
              <a:rPr lang="en-US" sz="1600" dirty="0"/>
              <a:t>Spatial streams increase to 16</a:t>
            </a:r>
          </a:p>
          <a:p>
            <a:pPr lvl="1"/>
            <a:r>
              <a:rPr lang="en-US" sz="1600" dirty="0"/>
              <a:t>Bandwidth increase to 320MHz</a:t>
            </a:r>
          </a:p>
          <a:p>
            <a:pPr lvl="1"/>
            <a:r>
              <a:rPr lang="en-US" sz="1600" dirty="0"/>
              <a:t>Puncturing information </a:t>
            </a:r>
          </a:p>
          <a:p>
            <a:pPr lvl="1"/>
            <a:r>
              <a:rPr lang="en-US" sz="1600" dirty="0"/>
              <a:t>Granularity of feedback changing to 242 tones </a:t>
            </a:r>
          </a:p>
          <a:p>
            <a:pPr marL="457200" lvl="1" indent="0">
              <a:buNone/>
            </a:pPr>
            <a:endParaRPr lang="en-US" sz="1400" dirty="0"/>
          </a:p>
          <a:p>
            <a:endParaRPr lang="en-US" sz="2000" dirty="0"/>
          </a:p>
          <a:p>
            <a:r>
              <a:rPr lang="en-US" sz="2000" dirty="0"/>
              <a:t>In these slides we share our view of the NDPA &amp; EHT MIMO Control Field Design </a:t>
            </a:r>
          </a:p>
          <a:p>
            <a:pPr lvl="1"/>
            <a:r>
              <a:rPr lang="en-US" sz="1600" dirty="0"/>
              <a:t>Incorporate the above changes</a:t>
            </a:r>
          </a:p>
          <a:p>
            <a:pPr lvl="1"/>
            <a:r>
              <a:rPr lang="en-US" sz="1600" dirty="0"/>
              <a:t>Keep as much of the 11ax design as possible; minimize design work</a:t>
            </a:r>
          </a:p>
          <a:p>
            <a:pPr lvl="1"/>
            <a:r>
              <a:rPr lang="en-US" sz="1600" dirty="0"/>
              <a:t>Make sure that there is scope for accommodating R2 features in the same framewor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B7B354-5636-4FA4-A9CF-6EFBE2F7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F6116C-BF96-4228-B2B2-1082C7FC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556E9F-F440-44F3-B30A-692CE20EC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158035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1B7C7-01E4-4095-9928-125612E551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A82618-3610-4F84-B793-F68CBAC2B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[1] Document 11-20/1238r4, “</a:t>
            </a:r>
            <a:r>
              <a:rPr lang="en-GB" altLang="en-US" dirty="0"/>
              <a:t>Open Issues on Preamble Design”, Sameer Vermani (Qualcomm)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2C7F86-E772-46BF-A9FF-32B97C9FDF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4B5AE4-8097-4344-9C73-CBED956D0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7D67C0-DF41-426B-9A03-8B7AD1AB0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0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00153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52AFD-3B2B-4F20-A6E2-3587E27661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11ax NDP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4B09A-AD31-41D5-8F24-43DCDAE8E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80490"/>
            <a:ext cx="7772400" cy="4114800"/>
          </a:xfrm>
        </p:spPr>
        <p:txBody>
          <a:bodyPr/>
          <a:lstStyle/>
          <a:p>
            <a:r>
              <a:rPr lang="en-US" dirty="0"/>
              <a:t>Below shows the 11ax NDP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F6B594-98AF-4902-BC8D-B32D026FD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02A5D9-8454-4EB0-A32E-66B5C875F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0322F8-641D-4836-984F-D1ED03473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5A44FC-8844-4067-B897-00EF5495B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4946701"/>
            <a:ext cx="6396301" cy="152871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F5B1C0-D467-4F6A-8737-BF290356F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1928" y="5077510"/>
            <a:ext cx="3342072" cy="1177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CF13BC-9D1A-4500-83AA-5FFCF7E29A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9" y="3598817"/>
            <a:ext cx="3800700" cy="15138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1E2F1AE-9710-4B2F-96AF-65DFE9151FA8}"/>
              </a:ext>
            </a:extLst>
          </p:cNvPr>
          <p:cNvSpPr/>
          <p:nvPr/>
        </p:nvSpPr>
        <p:spPr>
          <a:xfrm>
            <a:off x="4169691" y="4290700"/>
            <a:ext cx="1050381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is field tells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at this is HE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Or VH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07578A3-E6E4-45DB-A04E-4C31E6734730}"/>
              </a:ext>
            </a:extLst>
          </p:cNvPr>
          <p:cNvCxnSpPr>
            <a:stCxn id="11" idx="1"/>
          </p:cNvCxnSpPr>
          <p:nvPr/>
        </p:nvCxnSpPr>
        <p:spPr bwMode="auto">
          <a:xfrm flipH="1" flipV="1">
            <a:off x="2267744" y="4365104"/>
            <a:ext cx="1901947" cy="259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8B97AED8-318D-4E5D-8228-9C9F104DF7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2182706"/>
            <a:ext cx="5677876" cy="158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073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F359F5-FE6C-488B-B0F1-CFF17C1B5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High Level Sign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74E34C-0348-432B-8D75-94EB1EE1C8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1600" dirty="0"/>
              <a:t>Recommend </a:t>
            </a:r>
            <a:r>
              <a:rPr lang="en-US" sz="1600" dirty="0">
                <a:solidFill>
                  <a:srgbClr val="FF0000"/>
                </a:solidFill>
              </a:rPr>
              <a:t>not</a:t>
            </a:r>
            <a:r>
              <a:rPr lang="en-US" sz="1600" dirty="0"/>
              <a:t> defining a new sub-type in frame control</a:t>
            </a:r>
          </a:p>
          <a:p>
            <a:r>
              <a:rPr lang="en-US" sz="1600" dirty="0"/>
              <a:t>Use the sounding dialogue token to tell that this is an EHT NDPA</a:t>
            </a:r>
          </a:p>
          <a:p>
            <a:pPr lvl="1"/>
            <a:r>
              <a:rPr lang="en-US" sz="1200" dirty="0"/>
              <a:t>Unused state of [B0,B1] bits in the sounding dialogue token can be used to signal that this is an EHT NDPA</a:t>
            </a:r>
          </a:p>
          <a:p>
            <a:pPr lvl="1"/>
            <a:r>
              <a:rPr lang="en-US" sz="1200" dirty="0"/>
              <a:t>Also recommend adding a reserved bit; the most significant bit of sounding dialogue token for future-proof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9CA7B3-2CBF-4B40-9967-799FD2C974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D2769-9F6A-4F19-9D0D-BDDCD9A18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938350-F3FC-4F51-A753-F6D92B534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EB68200-3F94-44E3-9A9D-3EA1EEA65F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413329"/>
              </p:ext>
            </p:extLst>
          </p:nvPr>
        </p:nvGraphicFramePr>
        <p:xfrm>
          <a:off x="1773381" y="2996952"/>
          <a:ext cx="5813071" cy="1069257"/>
        </p:xfrm>
        <a:graphic>
          <a:graphicData uri="http://schemas.openxmlformats.org/drawingml/2006/table">
            <a:tbl>
              <a:tblPr/>
              <a:tblGrid>
                <a:gridCol w="674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82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63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486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03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14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04461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rame Control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Duratio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T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…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</a:t>
                      </a:r>
                      <a:r>
                        <a:rPr lang="en-US" sz="1000" i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n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CS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649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Octe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5337">
                <a:tc gridSpan="10">
                  <a:txBody>
                    <a:bodyPr/>
                    <a:lstStyle/>
                    <a:p>
                      <a:pPr marL="0" marR="0" lvl="0" indent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endParaRPr lang="en-US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57165" marB="2858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C57DF78-4985-41AB-B886-C05635B7E744}"/>
              </a:ext>
            </a:extLst>
          </p:cNvPr>
          <p:cNvSpPr txBox="1"/>
          <p:nvPr/>
        </p:nvSpPr>
        <p:spPr>
          <a:xfrm>
            <a:off x="4189413" y="3720487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NDPA frame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70CA934-8C49-4F64-A364-7201E4619A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9998920"/>
              </p:ext>
            </p:extLst>
          </p:nvPr>
        </p:nvGraphicFramePr>
        <p:xfrm>
          <a:off x="1290930" y="481414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nging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7F40C09E-EC10-41EB-BD7C-154050615F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8935237"/>
              </p:ext>
            </p:extLst>
          </p:nvPr>
        </p:nvGraphicFramePr>
        <p:xfrm>
          <a:off x="1286306" y="399672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61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                         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8699044A-46F3-4022-A750-807264F176DA}"/>
              </a:ext>
            </a:extLst>
          </p:cNvPr>
          <p:cNvSpPr txBox="1"/>
          <p:nvPr/>
        </p:nvSpPr>
        <p:spPr>
          <a:xfrm>
            <a:off x="77265" y="4264414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x: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DA1E1CA-04DC-494B-9B95-5E326D0B3A63}"/>
              </a:ext>
            </a:extLst>
          </p:cNvPr>
          <p:cNvSpPr txBox="1"/>
          <p:nvPr/>
        </p:nvSpPr>
        <p:spPr>
          <a:xfrm>
            <a:off x="72653" y="510030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z: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11A020-4FC6-467E-823B-39DC2E1057C3}"/>
              </a:ext>
            </a:extLst>
          </p:cNvPr>
          <p:cNvSpPr txBox="1"/>
          <p:nvPr/>
        </p:nvSpPr>
        <p:spPr>
          <a:xfrm>
            <a:off x="77272" y="588077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EHT:</a:t>
            </a:r>
          </a:p>
        </p:txBody>
      </p:sp>
      <p:graphicFrame>
        <p:nvGraphicFramePr>
          <p:cNvPr id="15" name="Table 16">
            <a:extLst>
              <a:ext uri="{FF2B5EF4-FFF2-40B4-BE49-F238E27FC236}">
                <a16:creationId xmlns:a16="http://schemas.microsoft.com/office/drawing/2014/main" id="{C164E2DE-FD6D-47E5-9EE7-27E6F6371E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448931"/>
              </p:ext>
            </p:extLst>
          </p:nvPr>
        </p:nvGraphicFramePr>
        <p:xfrm>
          <a:off x="6734597" y="4220454"/>
          <a:ext cx="2318157" cy="2001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72719">
                  <a:extLst>
                    <a:ext uri="{9D8B030D-6E8A-4147-A177-3AD203B41FA5}">
                      <a16:colId xmlns:a16="http://schemas.microsoft.com/office/drawing/2014/main" val="1376172305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1290078241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2810201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DPA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4548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V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0224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H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0556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a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16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E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323272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2B4016EA-1043-4689-BFF4-FFF3878202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461934"/>
              </p:ext>
            </p:extLst>
          </p:nvPr>
        </p:nvGraphicFramePr>
        <p:xfrm>
          <a:off x="1289695" y="5639194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EHT NDPA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5423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EC33E-E855-469F-8D27-67C285EC59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ncturing 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46B4F2-3820-41CB-A106-387189E8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This was sent through a special AID in the STA Info field in 11ax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The information on what tones to feedback was scattered across two fields </a:t>
            </a:r>
          </a:p>
          <a:p>
            <a:pPr lvl="2"/>
            <a:r>
              <a:rPr lang="en-US" sz="1200" dirty="0"/>
              <a:t>The RU-start and RU-end index in the regular STA Info Field</a:t>
            </a:r>
          </a:p>
          <a:p>
            <a:pPr lvl="2"/>
            <a:r>
              <a:rPr lang="en-US" sz="1200" dirty="0"/>
              <a:t>Disallowed channel bitmap in STA Info Field with special AID of 2047</a:t>
            </a:r>
          </a:p>
          <a:p>
            <a:pPr lvl="1"/>
            <a:r>
              <a:rPr lang="en-US" sz="1400" dirty="0"/>
              <a:t>Was an ad-hoc solution as puncturing information could not be carried in NDP</a:t>
            </a:r>
          </a:p>
          <a:p>
            <a:r>
              <a:rPr lang="en-US" sz="1600" dirty="0"/>
              <a:t>Suggest carrying puncturing information in the NDP for EHT</a:t>
            </a:r>
          </a:p>
          <a:p>
            <a:r>
              <a:rPr lang="en-US" sz="1600" dirty="0"/>
              <a:t>Moreover, since we can now signal the exact RU/M-RU we want feedback on, we recommend just having an 7 bit field called ‘RU Index’ in the STA Info Field </a:t>
            </a:r>
          </a:p>
          <a:p>
            <a:pPr lvl="1"/>
            <a:r>
              <a:rPr lang="en-US" sz="1400" dirty="0"/>
              <a:t>RU Index maps to an 7 bit RU allocation table similar to a trigger frame that contains all possible RU/M-RUs of size &gt;=242 tones</a:t>
            </a:r>
          </a:p>
          <a:p>
            <a:pPr lvl="1"/>
            <a:r>
              <a:rPr lang="en-US" sz="1400" dirty="0"/>
              <a:t>Single field to tell where the feedback is being requested</a:t>
            </a:r>
          </a:p>
          <a:p>
            <a:pPr lvl="1"/>
            <a:r>
              <a:rPr lang="en-US" sz="1400" dirty="0"/>
              <a:t>Similar approach as RU allocation in trigger frame</a:t>
            </a:r>
          </a:p>
          <a:p>
            <a:pPr lvl="1"/>
            <a:endParaRPr lang="en-US" sz="1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A9904B-634E-418A-AD1F-6A306144D7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3C1576-3CDD-49D4-99F4-82AD828DAF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BBEDE2-B998-4CF4-958C-345E97421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F19694-9EAE-40EF-9D2F-BB7557A3BE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720" y="2333245"/>
            <a:ext cx="4824536" cy="1275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125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987CE-31F9-4FD0-AB8B-345128DBD7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3" y="1834480"/>
            <a:ext cx="7772400" cy="4114800"/>
          </a:xfrm>
        </p:spPr>
        <p:txBody>
          <a:bodyPr/>
          <a:lstStyle/>
          <a:p>
            <a:r>
              <a:rPr lang="en-US" sz="2000" dirty="0"/>
              <a:t>STA Info Field: When AID is </a:t>
            </a:r>
            <a:r>
              <a:rPr lang="en-US" sz="2000" u="sng" dirty="0"/>
              <a:t>NOT</a:t>
            </a:r>
            <a:r>
              <a:rPr lang="en-US" sz="2000" dirty="0"/>
              <a:t> a special value 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STA Info Field: When AID takes a special value (e.g., 2044), we can use it to convey special informatio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3CF8F2-4520-4D18-A827-FA3A22697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STA Info Fiel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B6D5-CD9B-4965-B5FB-8D07BF003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482E96-2E3C-43D3-83D4-7A317B8CC2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DBBD6-0AA5-4E1C-B15D-216C56D65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74964F-1853-4FAD-A2A4-C3BA2190181C}"/>
              </a:ext>
            </a:extLst>
          </p:cNvPr>
          <p:cNvSpPr txBox="1"/>
          <p:nvPr/>
        </p:nvSpPr>
        <p:spPr>
          <a:xfrm>
            <a:off x="6819718" y="5301208"/>
            <a:ext cx="23278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1" dirty="0"/>
              <a:t>Special STA Info Version bits can be used to convey different parsing of this field for R2 featur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99C7A0F-E14A-422F-A09B-B3E88EE83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456" y="5150946"/>
            <a:ext cx="5339689" cy="116871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B5D5BC4-01BE-4FCE-9C1C-C6EAF9D397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6771" y="2564904"/>
            <a:ext cx="6376434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05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F57F7-23AA-4208-A596-DC4D7AA4D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‘Special STA Info Version’ b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4F0D0-9214-436A-8138-31E708A91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hese bits act as a “version” for the STA info field with the special AID of 2044</a:t>
            </a:r>
          </a:p>
          <a:p>
            <a:pPr lvl="1"/>
            <a:r>
              <a:rPr lang="en-US" sz="1800" dirty="0"/>
              <a:t>Every version value can carry different pieces of information</a:t>
            </a:r>
          </a:p>
          <a:p>
            <a:pPr lvl="2"/>
            <a:r>
              <a:rPr lang="en-US" sz="1600" dirty="0"/>
              <a:t>Slightly more efficient than reserving new AIDs </a:t>
            </a:r>
          </a:p>
          <a:p>
            <a:endParaRPr lang="en-US" sz="2000" dirty="0"/>
          </a:p>
          <a:p>
            <a:r>
              <a:rPr lang="en-US" sz="2000" dirty="0"/>
              <a:t>Example usage</a:t>
            </a:r>
          </a:p>
          <a:p>
            <a:pPr lvl="1"/>
            <a:r>
              <a:rPr lang="en-US" sz="1600" dirty="0"/>
              <a:t>These bits can be set to a new value for conveying other information for R2 features that might require additional NDPA information, E.g.,</a:t>
            </a:r>
          </a:p>
          <a:p>
            <a:pPr lvl="2"/>
            <a:r>
              <a:rPr lang="en-US" sz="1400" dirty="0"/>
              <a:t>Multi-AP sounding information can be carried with bits being 00</a:t>
            </a:r>
          </a:p>
          <a:p>
            <a:pPr lvl="2"/>
            <a:r>
              <a:rPr lang="en-US" sz="1400" dirty="0"/>
              <a:t>Implicit sounding information can be carried with bits being 01</a:t>
            </a:r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4BC545-ED7F-4846-8734-1BCEB81FE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12F566-3D9E-4510-ADF4-5A9716C2F1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68261F-6F49-49A8-85CA-5FB2437B2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66031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D1B8B-9E34-4D42-84D4-3FE60F69E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14BDF0-4ECD-4048-9133-2D40D600B4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 MIMO Control Field (in 11ax) is shown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B3A4A8-1C98-47E9-A14E-4CF0B2E285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058246-8F97-49A5-9A28-FF560C4BB3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D92B4D-79A2-4362-B7D2-0FE33152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BB72B7C-89FD-4463-A509-742A22F138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224" y="2495892"/>
            <a:ext cx="6347941" cy="153036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76E9078-8718-442C-813D-DB2357EED5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372" y="4262798"/>
            <a:ext cx="6419174" cy="1250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2693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E3C57-4671-4272-BEA3-FA406EAF9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9B448-4078-4628-9D6D-0D685FD9F6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Proposal for EHT MIMO Control Field is below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lvl="1"/>
            <a:r>
              <a:rPr lang="en-US" sz="1400" b="0" dirty="0"/>
              <a:t>The Disallowed Subchannel Bitmap Present subfield is not needed</a:t>
            </a:r>
          </a:p>
          <a:p>
            <a:pPr lvl="1"/>
            <a:r>
              <a:rPr lang="en-US" sz="1400" dirty="0"/>
              <a:t>Note: RU Start and RU End Index have been combined into a single trigger frame like RU index that maps to an 7-bit table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BBD169-766D-4ECD-8B14-5DE85599B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B62A83-D45C-40AF-89AD-5BDBA3F83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E5391F-B251-48DB-9278-A0C0CE2C7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405AB0F-3FC2-4014-B03E-3508DC19DA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687" y="2588000"/>
            <a:ext cx="5151553" cy="2480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92521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090e74063cb67d0dfb101fe90279f1d5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95a38a1b693e6628e2c625e43d54e718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69931ED-F01D-4178-8068-7A73BD8BB3F4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cc9c437c-ae0c-4066-8d90-a0f7de786127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ba37140e-f4c5-4a6c-a9b4-20a691ce6c8a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DACA9F04-E94D-482F-8101-3DAC2EC8B1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8C3D0F6-227E-4886-83EA-263E2CFB811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800</TotalTime>
  <Words>1532</Words>
  <Application>Microsoft Office PowerPoint</Application>
  <PresentationFormat>On-screen Show (4:3)</PresentationFormat>
  <Paragraphs>375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Calibre Semibold</vt:lpstr>
      <vt:lpstr>Calibri</vt:lpstr>
      <vt:lpstr>Qualcomm Office Regular</vt:lpstr>
      <vt:lpstr>Qualcomm Regular</vt:lpstr>
      <vt:lpstr>Times New Roman</vt:lpstr>
      <vt:lpstr>802-11-Submission</vt:lpstr>
      <vt:lpstr>Visio</vt:lpstr>
      <vt:lpstr>Document</vt:lpstr>
      <vt:lpstr>NDPA and MIMO Control Field Design for EHT</vt:lpstr>
      <vt:lpstr>Introduction </vt:lpstr>
      <vt:lpstr>Background: 11ax NDPA</vt:lpstr>
      <vt:lpstr>EHT NDPA: High Level Signaling</vt:lpstr>
      <vt:lpstr>Puncturing information</vt:lpstr>
      <vt:lpstr>EHT NDPA: STA Info Field</vt:lpstr>
      <vt:lpstr>Use of ‘Special STA Info Version’ bits</vt:lpstr>
      <vt:lpstr>MIMO Control Field</vt:lpstr>
      <vt:lpstr>EHT MIMO Control Field</vt:lpstr>
      <vt:lpstr>NDP U-SIG and U-SIG Overflow Contents</vt:lpstr>
      <vt:lpstr>Consistency of puncturing information across NDPA, NDP and MIMO Control Fields</vt:lpstr>
      <vt:lpstr>SP1</vt:lpstr>
      <vt:lpstr>SP2</vt:lpstr>
      <vt:lpstr>SP3</vt:lpstr>
      <vt:lpstr>SP4</vt:lpstr>
      <vt:lpstr>SP5</vt:lpstr>
      <vt:lpstr>SP6</vt:lpstr>
      <vt:lpstr>NDPA RU Index table</vt:lpstr>
      <vt:lpstr>Embedded word object has table below</vt:lpstr>
      <vt:lpstr>References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lastModifiedBy>Sameer Vermani</cp:lastModifiedBy>
  <cp:revision>1319</cp:revision>
  <cp:lastPrinted>1998-02-10T13:28:06Z</cp:lastPrinted>
  <dcterms:created xsi:type="dcterms:W3CDTF">2004-12-02T14:01:45Z</dcterms:created>
  <dcterms:modified xsi:type="dcterms:W3CDTF">2020-09-30T14:1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EB28163D68FE8E4D9361964FDD814FC4</vt:lpwstr>
  </property>
  <property fmtid="{D5CDD505-2E9C-101B-9397-08002B2CF9AE}" pid="4" name="_AdHocReviewCycleID">
    <vt:i4>-946869708</vt:i4>
  </property>
  <property fmtid="{D5CDD505-2E9C-101B-9397-08002B2CF9AE}" pid="5" name="_EmailSubject">
    <vt:lpwstr>Further Follow-up on Preamble Design.pptx</vt:lpwstr>
  </property>
  <property fmtid="{D5CDD505-2E9C-101B-9397-08002B2CF9AE}" pid="6" name="_AuthorEmail">
    <vt:lpwstr>alicel@qti.qualcomm.com</vt:lpwstr>
  </property>
  <property fmtid="{D5CDD505-2E9C-101B-9397-08002B2CF9AE}" pid="7" name="_AuthorEmailDisplayName">
    <vt:lpwstr>Alice Chen</vt:lpwstr>
  </property>
  <property fmtid="{D5CDD505-2E9C-101B-9397-08002B2CF9AE}" pid="8" name="_PreviousAdHocReviewCycleID">
    <vt:i4>-540251541</vt:i4>
  </property>
</Properties>
</file>